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719F" w:rsidRPr="006A719F" w:rsidRDefault="00455E37" w:rsidP="006A719F">
      <w:pPr>
        <w:jc w:val="center"/>
        <w:rPr>
          <w:b/>
          <w:sz w:val="40"/>
          <w:szCs w:val="40"/>
        </w:rPr>
      </w:pPr>
      <w:r w:rsidRPr="006A719F">
        <w:rPr>
          <w:b/>
          <w:sz w:val="40"/>
          <w:szCs w:val="40"/>
        </w:rPr>
        <w:t xml:space="preserve">CS490 </w:t>
      </w:r>
      <w:r w:rsidR="006A719F" w:rsidRPr="006A719F">
        <w:rPr>
          <w:b/>
          <w:sz w:val="40"/>
          <w:szCs w:val="40"/>
        </w:rPr>
        <w:t xml:space="preserve">Software Development </w:t>
      </w:r>
    </w:p>
    <w:p w:rsidR="00A45867" w:rsidRPr="006A719F" w:rsidRDefault="006A719F" w:rsidP="006A719F">
      <w:pPr>
        <w:jc w:val="center"/>
        <w:rPr>
          <w:b/>
          <w:sz w:val="32"/>
          <w:szCs w:val="32"/>
        </w:rPr>
      </w:pPr>
      <w:r w:rsidRPr="006A719F">
        <w:rPr>
          <w:b/>
          <w:sz w:val="32"/>
          <w:szCs w:val="32"/>
        </w:rPr>
        <w:t xml:space="preserve">Senior </w:t>
      </w:r>
      <w:r w:rsidR="00455E37" w:rsidRPr="006A719F">
        <w:rPr>
          <w:b/>
          <w:sz w:val="32"/>
          <w:szCs w:val="32"/>
        </w:rPr>
        <w:t>Capstone Project</w:t>
      </w:r>
    </w:p>
    <w:p w:rsidR="00455E37" w:rsidRPr="006A719F" w:rsidRDefault="00455E37" w:rsidP="006A719F">
      <w:pPr>
        <w:jc w:val="center"/>
        <w:rPr>
          <w:b/>
          <w:sz w:val="32"/>
          <w:szCs w:val="32"/>
        </w:rPr>
      </w:pPr>
      <w:r w:rsidRPr="006A719F">
        <w:rPr>
          <w:b/>
          <w:sz w:val="32"/>
          <w:szCs w:val="32"/>
        </w:rPr>
        <w:t>Home-Grown Productions</w:t>
      </w:r>
    </w:p>
    <w:p w:rsidR="00455E37" w:rsidRDefault="00455E37" w:rsidP="006A719F">
      <w:pPr>
        <w:jc w:val="center"/>
        <w:rPr>
          <w:b/>
          <w:sz w:val="32"/>
          <w:szCs w:val="32"/>
        </w:rPr>
      </w:pPr>
      <w:r w:rsidRPr="006A719F">
        <w:rPr>
          <w:b/>
          <w:sz w:val="32"/>
          <w:szCs w:val="32"/>
        </w:rPr>
        <w:t>USE CASE FOR THE EVENT TICKET SALES APPLICATION</w:t>
      </w:r>
    </w:p>
    <w:p w:rsidR="006A719F" w:rsidRPr="006A719F" w:rsidRDefault="006A719F" w:rsidP="00300BCC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-----------------------------------------------------------------------------------------------</w:t>
      </w:r>
    </w:p>
    <w:p w:rsidR="006A719F" w:rsidRDefault="006A719F" w:rsidP="00300BCC">
      <w:pPr>
        <w:jc w:val="center"/>
      </w:pPr>
    </w:p>
    <w:p w:rsidR="006A719F" w:rsidRDefault="006A719F" w:rsidP="00300BCC">
      <w:pPr>
        <w:jc w:val="center"/>
        <w:rPr>
          <w:i/>
        </w:rPr>
      </w:pPr>
    </w:p>
    <w:p w:rsidR="006A719F" w:rsidRPr="006A719F" w:rsidRDefault="006A719F" w:rsidP="00300BCC">
      <w:pPr>
        <w:jc w:val="center"/>
        <w:rPr>
          <w:i/>
        </w:rPr>
      </w:pPr>
      <w:r w:rsidRPr="006A719F">
        <w:rPr>
          <w:i/>
        </w:rPr>
        <w:t>Prepared By:</w:t>
      </w:r>
    </w:p>
    <w:p w:rsidR="006A719F" w:rsidRPr="006A719F" w:rsidRDefault="006A719F" w:rsidP="00300BCC">
      <w:pPr>
        <w:jc w:val="center"/>
        <w:rPr>
          <w:b/>
        </w:rPr>
      </w:pPr>
      <w:r w:rsidRPr="006A719F">
        <w:rPr>
          <w:b/>
        </w:rPr>
        <w:t>Abdullahi Ibrahim</w:t>
      </w:r>
    </w:p>
    <w:p w:rsidR="006A719F" w:rsidRPr="006A719F" w:rsidRDefault="006A719F" w:rsidP="00300BCC">
      <w:pPr>
        <w:jc w:val="center"/>
        <w:rPr>
          <w:b/>
        </w:rPr>
      </w:pPr>
      <w:r w:rsidRPr="006A719F">
        <w:rPr>
          <w:b/>
        </w:rPr>
        <w:t>Joshua Mooreland</w:t>
      </w:r>
    </w:p>
    <w:p w:rsidR="006A719F" w:rsidRPr="006A719F" w:rsidRDefault="006A719F" w:rsidP="00300BCC">
      <w:pPr>
        <w:jc w:val="center"/>
        <w:rPr>
          <w:b/>
        </w:rPr>
      </w:pPr>
      <w:r w:rsidRPr="006A719F">
        <w:rPr>
          <w:b/>
        </w:rPr>
        <w:t>Christopher Bell</w:t>
      </w:r>
    </w:p>
    <w:p w:rsidR="006A719F" w:rsidRDefault="006A719F" w:rsidP="00300BCC">
      <w:pPr>
        <w:jc w:val="center"/>
        <w:rPr>
          <w:b/>
        </w:rPr>
      </w:pPr>
      <w:r w:rsidRPr="006A719F">
        <w:rPr>
          <w:b/>
        </w:rPr>
        <w:t>Matthew Wood.</w:t>
      </w:r>
    </w:p>
    <w:p w:rsidR="006A719F" w:rsidRDefault="006A719F" w:rsidP="006A719F">
      <w:pPr>
        <w:jc w:val="center"/>
        <w:rPr>
          <w:i/>
        </w:rPr>
      </w:pPr>
    </w:p>
    <w:p w:rsidR="006A719F" w:rsidRDefault="006A719F" w:rsidP="006A719F">
      <w:pPr>
        <w:jc w:val="center"/>
        <w:rPr>
          <w:i/>
        </w:rPr>
      </w:pPr>
      <w:r w:rsidRPr="006A719F">
        <w:rPr>
          <w:i/>
        </w:rPr>
        <w:t>Prepared For:</w:t>
      </w:r>
    </w:p>
    <w:p w:rsidR="006A719F" w:rsidRPr="006A719F" w:rsidRDefault="006A719F" w:rsidP="006A719F">
      <w:pPr>
        <w:jc w:val="center"/>
        <w:rPr>
          <w:i/>
        </w:rPr>
      </w:pPr>
      <w:r w:rsidRPr="006A719F">
        <w:rPr>
          <w:b/>
          <w:sz w:val="32"/>
          <w:szCs w:val="32"/>
        </w:rPr>
        <w:t>CS490 Software Development</w:t>
      </w:r>
    </w:p>
    <w:p w:rsidR="006A719F" w:rsidRDefault="006A719F" w:rsidP="006A719F">
      <w:pPr>
        <w:jc w:val="center"/>
        <w:rPr>
          <w:b/>
          <w:sz w:val="32"/>
          <w:szCs w:val="32"/>
        </w:rPr>
      </w:pPr>
      <w:r w:rsidRPr="006A719F">
        <w:rPr>
          <w:b/>
          <w:sz w:val="32"/>
          <w:szCs w:val="32"/>
        </w:rPr>
        <w:t xml:space="preserve"> Senior Capstone Project</w:t>
      </w:r>
    </w:p>
    <w:p w:rsidR="006A719F" w:rsidRDefault="006A719F" w:rsidP="006A719F">
      <w:pPr>
        <w:jc w:val="center"/>
        <w:rPr>
          <w:b/>
          <w:sz w:val="32"/>
          <w:szCs w:val="32"/>
        </w:rPr>
      </w:pPr>
    </w:p>
    <w:p w:rsidR="006A719F" w:rsidRPr="006A719F" w:rsidRDefault="006A719F" w:rsidP="006A719F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-----------------------------------------------------------------------------------------------</w:t>
      </w:r>
    </w:p>
    <w:p w:rsidR="006A719F" w:rsidRPr="006A719F" w:rsidRDefault="006A719F" w:rsidP="00300BCC">
      <w:pPr>
        <w:jc w:val="center"/>
      </w:pPr>
    </w:p>
    <w:p w:rsidR="00455E37" w:rsidRPr="006A719F" w:rsidRDefault="006A719F" w:rsidP="00300BCC">
      <w:pPr>
        <w:jc w:val="center"/>
      </w:pPr>
      <w:r>
        <w:t>April 10</w:t>
      </w:r>
      <w:r w:rsidRPr="006A719F">
        <w:rPr>
          <w:vertAlign w:val="superscript"/>
        </w:rPr>
        <w:t>th</w:t>
      </w:r>
      <w:r>
        <w:t xml:space="preserve"> 2013</w:t>
      </w:r>
    </w:p>
    <w:p w:rsidR="00455E37" w:rsidRDefault="00455E37" w:rsidP="00455E37">
      <w:r>
        <w:tab/>
      </w: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BA1296" w:rsidP="00300BCC">
      <w:pPr>
        <w:jc w:val="center"/>
      </w:pPr>
      <w:r>
        <w:object w:dxaOrig="6313" w:dyaOrig="10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25pt;height:535pt" o:ole="">
            <v:imagedata r:id="rId4" o:title=""/>
          </v:shape>
          <o:OLEObject Type="Embed" ProgID="Visio.Drawing.11" ShapeID="_x0000_i1025" DrawAspect="Content" ObjectID="_1427301624" r:id="rId5"/>
        </w:object>
      </w: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B34C16" w:rsidRDefault="00BA1296" w:rsidP="00B34C16">
      <w:pPr>
        <w:jc w:val="center"/>
      </w:pPr>
      <w:r>
        <w:object w:dxaOrig="9674" w:dyaOrig="15123">
          <v:shape id="_x0000_i1029" type="#_x0000_t75" style="width:496.45pt;height:647.15pt" o:ole="">
            <v:imagedata r:id="rId6" o:title=""/>
          </v:shape>
          <o:OLEObject Type="Embed" ProgID="Visio.Drawing.11" ShapeID="_x0000_i1029" DrawAspect="Content" ObjectID="_1427301625" r:id="rId7"/>
        </w:object>
      </w:r>
      <w:bookmarkStart w:id="0" w:name="_GoBack"/>
      <w:bookmarkEnd w:id="0"/>
      <w:r w:rsidR="00B34C16">
        <w:object w:dxaOrig="10220" w:dyaOrig="7528">
          <v:shape id="_x0000_i1030" type="#_x0000_t75" style="width:467.15pt;height:399.35pt" o:ole="">
            <v:imagedata r:id="rId8" o:title=""/>
          </v:shape>
          <o:OLEObject Type="Embed" ProgID="Visio.Drawing.11" ShapeID="_x0000_i1030" DrawAspect="Content" ObjectID="_1427301626" r:id="rId9"/>
        </w:object>
      </w:r>
    </w:p>
    <w:p w:rsidR="00B34C16" w:rsidRPr="00B34C16" w:rsidRDefault="00B34C16" w:rsidP="00B34C16">
      <w:pPr>
        <w:jc w:val="center"/>
      </w:pPr>
    </w:p>
    <w:p w:rsidR="007B0ACB" w:rsidRDefault="007B0ACB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B34C16" w:rsidP="00300BCC">
      <w:pPr>
        <w:jc w:val="center"/>
      </w:pPr>
      <w:r>
        <w:object w:dxaOrig="10192" w:dyaOrig="14331">
          <v:shape id="_x0000_i1026" type="#_x0000_t75" style="width:509.85pt;height:9in" o:ole="">
            <v:imagedata r:id="rId10" o:title=""/>
          </v:shape>
          <o:OLEObject Type="Embed" ProgID="Visio.Drawing.11" ShapeID="_x0000_i1026" DrawAspect="Content" ObjectID="_1427301627" r:id="rId11"/>
        </w:object>
      </w:r>
      <w:r w:rsidR="001422B8">
        <w:object w:dxaOrig="8829" w:dyaOrig="14038">
          <v:shape id="_x0000_i1027" type="#_x0000_t75" style="width:463pt;height:9in" o:ole="">
            <v:imagedata r:id="rId12" o:title=""/>
          </v:shape>
          <o:OLEObject Type="Embed" ProgID="Visio.Drawing.11" ShapeID="_x0000_i1027" DrawAspect="Content" ObjectID="_1427301628" r:id="rId13"/>
        </w:object>
      </w:r>
    </w:p>
    <w:p w:rsidR="00455E37" w:rsidRDefault="00F70F5E" w:rsidP="00300BCC">
      <w:pPr>
        <w:jc w:val="center"/>
      </w:pPr>
      <w:r>
        <w:object w:dxaOrig="10120" w:dyaOrig="17176">
          <v:shape id="_x0000_i1028" type="#_x0000_t75" style="width:466.35pt;height:647.15pt" o:ole="">
            <v:imagedata r:id="rId14" o:title=""/>
          </v:shape>
          <o:OLEObject Type="Embed" ProgID="Visio.Drawing.11" ShapeID="_x0000_i1028" DrawAspect="Content" ObjectID="_1427301629" r:id="rId15"/>
        </w:object>
      </w: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455E37" w:rsidRDefault="00455E37" w:rsidP="00300BCC">
      <w:pPr>
        <w:jc w:val="center"/>
      </w:pPr>
    </w:p>
    <w:p w:rsidR="00260E49" w:rsidRDefault="00260E49" w:rsidP="00300BCC">
      <w:pPr>
        <w:jc w:val="center"/>
      </w:pPr>
    </w:p>
    <w:p w:rsidR="00A45867" w:rsidRDefault="00A45867" w:rsidP="00300BCC">
      <w:pPr>
        <w:jc w:val="center"/>
      </w:pPr>
    </w:p>
    <w:p w:rsidR="00A45867" w:rsidRDefault="00A45867" w:rsidP="00300BCC">
      <w:pPr>
        <w:jc w:val="center"/>
      </w:pPr>
    </w:p>
    <w:p w:rsidR="00A45867" w:rsidRDefault="00A45867" w:rsidP="00300BCC">
      <w:pPr>
        <w:jc w:val="center"/>
      </w:pPr>
    </w:p>
    <w:p w:rsidR="00A45867" w:rsidRDefault="00A45867" w:rsidP="00300BCC">
      <w:pPr>
        <w:jc w:val="center"/>
      </w:pPr>
    </w:p>
    <w:sectPr w:rsidR="00A45867" w:rsidSect="00455E37"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20"/>
  <w:characterSpacingControl w:val="doNotCompress"/>
  <w:compat/>
  <w:rsids>
    <w:rsidRoot w:val="00300BCC"/>
    <w:rsid w:val="000C1FC2"/>
    <w:rsid w:val="001422B8"/>
    <w:rsid w:val="00253213"/>
    <w:rsid w:val="00260E49"/>
    <w:rsid w:val="002D13A9"/>
    <w:rsid w:val="00300BCC"/>
    <w:rsid w:val="00455E37"/>
    <w:rsid w:val="006A719F"/>
    <w:rsid w:val="007A4CA0"/>
    <w:rsid w:val="007B0ACB"/>
    <w:rsid w:val="007B27FB"/>
    <w:rsid w:val="00A45867"/>
    <w:rsid w:val="00B34C16"/>
    <w:rsid w:val="00B7693C"/>
    <w:rsid w:val="00BA1296"/>
    <w:rsid w:val="00BF5573"/>
    <w:rsid w:val="00F70F5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F557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6A719F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6A719F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A71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A719F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6A719F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6A719F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A71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A719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microsoft.com/office/2007/relationships/stylesWithEffects" Target="stylesWithEffects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8</Pages>
  <Words>102</Words>
  <Characters>583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oshiba</Company>
  <LinksUpToDate>false</LinksUpToDate>
  <CharactersWithSpaces>6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dullahi</dc:creator>
  <cp:lastModifiedBy>Abdullahi</cp:lastModifiedBy>
  <cp:revision>2</cp:revision>
  <dcterms:created xsi:type="dcterms:W3CDTF">2013-04-13T00:53:00Z</dcterms:created>
  <dcterms:modified xsi:type="dcterms:W3CDTF">2013-04-13T00:53:00Z</dcterms:modified>
</cp:coreProperties>
</file>